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52BA4" w:rsidRDefault="00F865C5" w:rsidP="00F865C5">
      <w:pPr>
        <w:pStyle w:val="a3"/>
        <w:numPr>
          <w:ilvl w:val="0"/>
          <w:numId w:val="1"/>
        </w:numPr>
        <w:ind w:firstLineChars="0"/>
      </w:pPr>
      <w:r>
        <w:t>类图</w:t>
      </w:r>
    </w:p>
    <w:p w:rsidR="00F865C5" w:rsidRDefault="00F865C5" w:rsidP="00F865C5">
      <w:pPr>
        <w:pStyle w:val="a3"/>
        <w:ind w:left="420" w:firstLineChars="0" w:firstLine="0"/>
      </w:pPr>
    </w:p>
    <w:p w:rsidR="00F865C5" w:rsidRDefault="00F865C5" w:rsidP="00F865C5">
      <w:pPr>
        <w:pStyle w:val="a3"/>
        <w:ind w:left="420" w:firstLineChars="0" w:firstLine="0"/>
      </w:pPr>
      <w:r>
        <w:object w:dxaOrig="24000" w:dyaOrig="9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63.5pt" o:ole="">
            <v:imagedata r:id="rId5" o:title=""/>
          </v:shape>
          <o:OLEObject Type="Embed" ProgID="Visio.Drawing.15" ShapeID="_x0000_i1025" DrawAspect="Content" ObjectID="_1677868017" r:id="rId6"/>
        </w:object>
      </w:r>
    </w:p>
    <w:p w:rsidR="00F865C5" w:rsidRDefault="00F865C5" w:rsidP="00F865C5">
      <w:pPr>
        <w:pStyle w:val="a3"/>
        <w:ind w:left="420" w:firstLineChars="0" w:firstLine="0"/>
        <w:rPr>
          <w:rFonts w:hint="eastAsia"/>
        </w:rPr>
      </w:pPr>
    </w:p>
    <w:p w:rsidR="00F865C5" w:rsidRDefault="00F865C5" w:rsidP="00F865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时序图</w:t>
      </w:r>
    </w:p>
    <w:p w:rsidR="00F865C5" w:rsidRDefault="00F865C5" w:rsidP="00F865C5">
      <w:pPr>
        <w:pStyle w:val="a3"/>
        <w:ind w:left="420" w:firstLineChars="0" w:firstLine="0"/>
      </w:pPr>
    </w:p>
    <w:p w:rsidR="00F865C5" w:rsidRDefault="00F865C5" w:rsidP="00F865C5">
      <w:pPr>
        <w:pStyle w:val="a3"/>
        <w:ind w:left="420" w:firstLineChars="0" w:firstLine="0"/>
      </w:pPr>
      <w:r>
        <w:object w:dxaOrig="12720" w:dyaOrig="8745">
          <v:shape id="_x0000_i1027" type="#_x0000_t75" style="width:414.5pt;height:285pt" o:ole="">
            <v:imagedata r:id="rId7" o:title=""/>
          </v:shape>
          <o:OLEObject Type="Embed" ProgID="Visio.Drawing.15" ShapeID="_x0000_i1027" DrawAspect="Content" ObjectID="_1677868018" r:id="rId8"/>
        </w:object>
      </w:r>
      <w:bookmarkStart w:id="0" w:name="_GoBack"/>
      <w:bookmarkEnd w:id="0"/>
    </w:p>
    <w:p w:rsidR="00F865C5" w:rsidRDefault="00F865C5" w:rsidP="00F865C5">
      <w:pPr>
        <w:pStyle w:val="a3"/>
        <w:ind w:left="420" w:firstLineChars="0" w:firstLine="0"/>
        <w:rPr>
          <w:rFonts w:hint="eastAsia"/>
        </w:rPr>
      </w:pPr>
    </w:p>
    <w:sectPr w:rsidR="00F865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FE34265"/>
    <w:multiLevelType w:val="hybridMultilevel"/>
    <w:tmpl w:val="C48A5ED8"/>
    <w:lvl w:ilvl="0" w:tplc="62FE0958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865C5"/>
    <w:rsid w:val="00117DAE"/>
    <w:rsid w:val="0047297D"/>
    <w:rsid w:val="00F865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C319E5D"/>
  <w15:chartTrackingRefBased/>
  <w15:docId w15:val="{F177B213-D168-4E4A-A6AF-BD273F9A68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865C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0</Words>
  <Characters>61</Characters>
  <Application>Microsoft Office Word</Application>
  <DocSecurity>0</DocSecurity>
  <Lines>1</Lines>
  <Paragraphs>1</Paragraphs>
  <ScaleCrop>false</ScaleCrop>
  <Company>微软中国</Company>
  <LinksUpToDate>false</LinksUpToDate>
  <CharactersWithSpaces>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</cp:revision>
  <dcterms:created xsi:type="dcterms:W3CDTF">2021-03-21T13:39:00Z</dcterms:created>
  <dcterms:modified xsi:type="dcterms:W3CDTF">2021-03-21T13:40:00Z</dcterms:modified>
</cp:coreProperties>
</file>